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8E374D" w:rsidRDefault="00BC5AC4" w:rsidP="00FB69A2">
      <w:pPr>
        <w:pStyle w:val="berschrift1"/>
        <w:numPr>
          <w:ilvl w:val="0"/>
          <w:numId w:val="1"/>
        </w:numPr>
        <w:rPr>
          <w:lang w:val="en-GB"/>
        </w:rPr>
      </w:pPr>
      <w:r w:rsidRPr="00BC5AC4">
        <w:rPr>
          <w:lang w:val="en-GB"/>
        </w:rPr>
        <w:t>Retrieval</w:t>
      </w:r>
    </w:p>
    <w:p w:rsidR="00BC5AC4" w:rsidRPr="008E374D" w:rsidRDefault="008E374D" w:rsidP="008E374D">
      <w:pPr>
        <w:pStyle w:val="berschrift1"/>
        <w:spacing w:before="0"/>
        <w:ind w:left="720"/>
      </w:pPr>
      <w:r>
        <w:object w:dxaOrig="20047" w:dyaOrig="2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97.5pt;height:102.3pt" o:ole="">
            <v:imagedata r:id="rId7" o:title=""/>
          </v:shape>
          <o:OLEObject Type="Embed" ProgID="Visio.Drawing.15" ShapeID="_x0000_i1033" DrawAspect="Content" ObjectID="_1794115378" r:id="rId8"/>
        </w:object>
      </w:r>
      <w:r>
        <w:t xml:space="preserve"> </w:t>
      </w:r>
    </w:p>
    <w:p w:rsidR="007823DB" w:rsidRPr="00BC5AC4" w:rsidRDefault="007823DB" w:rsidP="00FB69A2">
      <w:pPr>
        <w:pStyle w:val="berschrift2"/>
        <w:numPr>
          <w:ilvl w:val="1"/>
          <w:numId w:val="3"/>
        </w:numPr>
        <w:rPr>
          <w:lang w:val="en-GB"/>
        </w:rPr>
      </w:pPr>
      <w:r w:rsidRPr="00BC5AC4">
        <w:rPr>
          <w:lang w:val="en-GB"/>
        </w:rPr>
        <w:t>Picking</w:t>
      </w:r>
    </w:p>
    <w:p w:rsidR="007823DB" w:rsidRPr="00BC5AC4" w:rsidRDefault="001B555A" w:rsidP="007823DB">
      <w:pPr>
        <w:rPr>
          <w:lang w:val="en-GB"/>
        </w:rPr>
      </w:pPr>
      <w:r>
        <w:object w:dxaOrig="13380" w:dyaOrig="5475">
          <v:shape id="_x0000_i1026" type="#_x0000_t75" style="width:669pt;height:273.9pt" o:ole="">
            <v:imagedata r:id="rId9" o:title=""/>
          </v:shape>
          <o:OLEObject Type="Embed" ProgID="Visio.Drawing.15" ShapeID="_x0000_i1026" DrawAspect="Content" ObjectID="_1794115379" r:id="rId10"/>
        </w:object>
      </w:r>
    </w:p>
    <w:p w:rsidR="007823DB" w:rsidRPr="00BC5AC4" w:rsidRDefault="007823DB" w:rsidP="007823DB">
      <w:pPr>
        <w:rPr>
          <w:lang w:val="en-GB"/>
        </w:rPr>
      </w:pPr>
    </w:p>
    <w:p w:rsidR="007823DB" w:rsidRPr="00BC5AC4" w:rsidRDefault="007823DB" w:rsidP="007823DB">
      <w:pPr>
        <w:rPr>
          <w:lang w:val="en-GB"/>
        </w:rPr>
      </w:pPr>
    </w:p>
    <w:p w:rsidR="007823DB" w:rsidRPr="00BC5AC4" w:rsidRDefault="007823DB" w:rsidP="00FB69A2">
      <w:pPr>
        <w:pStyle w:val="berschrift2"/>
        <w:numPr>
          <w:ilvl w:val="1"/>
          <w:numId w:val="3"/>
        </w:numPr>
        <w:rPr>
          <w:lang w:val="en-GB"/>
        </w:rPr>
      </w:pPr>
      <w:r>
        <w:rPr>
          <w:lang w:val="en-GB"/>
        </w:rPr>
        <w:t>Packaging</w:t>
      </w:r>
    </w:p>
    <w:p w:rsidR="007823DB" w:rsidRPr="00BC5AC4" w:rsidRDefault="007823DB" w:rsidP="007823DB">
      <w:pPr>
        <w:rPr>
          <w:lang w:val="en-GB"/>
        </w:rPr>
      </w:pPr>
    </w:p>
    <w:p w:rsidR="007823DB" w:rsidRPr="00BC5AC4" w:rsidRDefault="009D7AA1" w:rsidP="007823DB">
      <w:pPr>
        <w:rPr>
          <w:lang w:val="en-GB"/>
        </w:rPr>
      </w:pPr>
      <w:r>
        <w:object w:dxaOrig="15503" w:dyaOrig="6375">
          <v:shape id="_x0000_i1027" type="#_x0000_t75" style="width:697.5pt;height:286.8pt" o:ole="">
            <v:imagedata r:id="rId11" o:title=""/>
          </v:shape>
          <o:OLEObject Type="Embed" ProgID="Visio.Drawing.15" ShapeID="_x0000_i1027" DrawAspect="Content" ObjectID="_1794115380" r:id="rId12"/>
        </w:object>
      </w:r>
    </w:p>
    <w:p w:rsidR="007823DB" w:rsidRPr="00BC5AC4" w:rsidRDefault="007823DB" w:rsidP="007823DB">
      <w:pPr>
        <w:rPr>
          <w:lang w:val="en-GB"/>
        </w:rPr>
      </w:pPr>
    </w:p>
    <w:p w:rsidR="007823DB" w:rsidRPr="00BC5AC4" w:rsidRDefault="007823DB" w:rsidP="007823DB">
      <w:pPr>
        <w:rPr>
          <w:lang w:val="en-GB"/>
        </w:rPr>
      </w:pPr>
    </w:p>
    <w:p w:rsidR="007823DB" w:rsidRDefault="007823DB">
      <w:pPr>
        <w:rPr>
          <w:lang w:val="en-GB"/>
        </w:rPr>
      </w:pPr>
      <w:r>
        <w:rPr>
          <w:lang w:val="en-GB"/>
        </w:rPr>
        <w:br w:type="page"/>
      </w:r>
    </w:p>
    <w:p w:rsidR="00BC5AC4" w:rsidRPr="00BC5AC4" w:rsidRDefault="00BC5AC4" w:rsidP="00FB69A2">
      <w:pPr>
        <w:pStyle w:val="berschrift1"/>
        <w:numPr>
          <w:ilvl w:val="0"/>
          <w:numId w:val="1"/>
        </w:numPr>
        <w:rPr>
          <w:lang w:val="en-GB"/>
        </w:rPr>
      </w:pPr>
      <w:r>
        <w:rPr>
          <w:lang w:val="en-GB"/>
        </w:rPr>
        <w:lastRenderedPageBreak/>
        <w:t>Storage</w:t>
      </w:r>
    </w:p>
    <w:p w:rsidR="00BC5AC4" w:rsidRDefault="008E374D" w:rsidP="00281CA5">
      <w:r>
        <w:object w:dxaOrig="20005" w:dyaOrig="3090">
          <v:shape id="_x0000_i1036" type="#_x0000_t75" style="width:697.2pt;height:107.7pt" o:ole="">
            <v:imagedata r:id="rId13" o:title=""/>
          </v:shape>
          <o:OLEObject Type="Embed" ProgID="Visio.Drawing.15" ShapeID="_x0000_i1036" DrawAspect="Content" ObjectID="_1794115381" r:id="rId14"/>
        </w:object>
      </w:r>
    </w:p>
    <w:p w:rsidR="007823DB" w:rsidRDefault="007823DB" w:rsidP="00FB69A2">
      <w:pPr>
        <w:pStyle w:val="berschrift2"/>
        <w:numPr>
          <w:ilvl w:val="1"/>
          <w:numId w:val="5"/>
        </w:numPr>
        <w:rPr>
          <w:lang w:val="en-GB"/>
        </w:rPr>
      </w:pPr>
      <w:r w:rsidRPr="00BC5AC4">
        <w:rPr>
          <w:lang w:val="en-GB"/>
        </w:rPr>
        <w:t>Unpacking</w:t>
      </w:r>
    </w:p>
    <w:p w:rsidR="007823DB" w:rsidRDefault="007823DB" w:rsidP="007823DB">
      <w:pPr>
        <w:rPr>
          <w:lang w:val="en-GB"/>
        </w:rPr>
      </w:pPr>
    </w:p>
    <w:p w:rsidR="00586FC9" w:rsidRDefault="008A3D01" w:rsidP="007823DB">
      <w:pPr>
        <w:rPr>
          <w:lang w:val="en-GB"/>
        </w:rPr>
      </w:pPr>
      <w:r>
        <w:object w:dxaOrig="13725" w:dyaOrig="4028">
          <v:shape id="_x0000_i1029" type="#_x0000_t75" style="width:686.4pt;height:201.3pt" o:ole="">
            <v:imagedata r:id="rId15" o:title=""/>
          </v:shape>
          <o:OLEObject Type="Embed" ProgID="Visio.Drawing.15" ShapeID="_x0000_i1029" DrawAspect="Content" ObjectID="_1794115382" r:id="rId16"/>
        </w:object>
      </w:r>
    </w:p>
    <w:p w:rsidR="007823DB" w:rsidRPr="00BC5AC4" w:rsidRDefault="007823DB" w:rsidP="00FB69A2">
      <w:pPr>
        <w:pStyle w:val="berschrift2"/>
        <w:numPr>
          <w:ilvl w:val="1"/>
          <w:numId w:val="5"/>
        </w:numPr>
        <w:rPr>
          <w:lang w:val="en-GB"/>
        </w:rPr>
      </w:pPr>
      <w:r w:rsidRPr="00BC5AC4">
        <w:rPr>
          <w:lang w:val="en-GB"/>
        </w:rPr>
        <w:lastRenderedPageBreak/>
        <w:t>Storing</w:t>
      </w:r>
    </w:p>
    <w:p w:rsidR="007823DB" w:rsidRPr="00BC5AC4" w:rsidRDefault="001B555A" w:rsidP="00281CA5">
      <w:pPr>
        <w:rPr>
          <w:lang w:val="en-GB"/>
        </w:rPr>
      </w:pPr>
      <w:r>
        <w:object w:dxaOrig="13725" w:dyaOrig="4995">
          <v:shape id="_x0000_i1030" type="#_x0000_t75" style="width:686.4pt;height:249.9pt" o:ole="">
            <v:imagedata r:id="rId17" o:title=""/>
          </v:shape>
          <o:OLEObject Type="Embed" ProgID="Visio.Drawing.15" ShapeID="_x0000_i1030" DrawAspect="Content" ObjectID="_1794115383" r:id="rId18"/>
        </w:object>
      </w:r>
    </w:p>
    <w:sectPr w:rsidR="007823DB" w:rsidRPr="00BC5AC4" w:rsidSect="001B555A">
      <w:footerReference w:type="default" r:id="rId19"/>
      <w:pgSz w:w="16838" w:h="11906" w:orient="landscape"/>
      <w:pgMar w:top="426" w:right="1440" w:bottom="1440" w:left="1440" w:header="708" w:footer="102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3E5414" w:rsidRDefault="003E5414" w:rsidP="002437FC">
      <w:pPr>
        <w:spacing w:after="0" w:line="240" w:lineRule="auto"/>
      </w:pPr>
      <w:r>
        <w:separator/>
      </w:r>
    </w:p>
  </w:endnote>
  <w:endnote w:type="continuationSeparator" w:id="0">
    <w:p w:rsidR="003E5414" w:rsidRDefault="003E5414" w:rsidP="002437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2437FC" w:rsidRDefault="002437FC">
    <w:pPr>
      <w:pStyle w:val="Fuzeile"/>
    </w:pPr>
  </w:p>
  <w:p w:rsidR="002437FC" w:rsidRDefault="002437FC">
    <w:pPr>
      <w:pStyle w:val="Fuzeile"/>
    </w:pPr>
    <w:r>
      <w:t>Legend</w:t>
    </w:r>
  </w:p>
  <w:p w:rsidR="002437FC" w:rsidRDefault="002437FC">
    <w:pPr>
      <w:pStyle w:val="Fuzeile"/>
    </w:pPr>
  </w:p>
  <w:p w:rsidR="002437FC" w:rsidRDefault="002437FC">
    <w:pPr>
      <w:pStyle w:val="Fuzeile"/>
    </w:pPr>
    <w:r>
      <w:object w:dxaOrig="14573" w:dyaOrig="85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697.2pt;height:40.8pt" o:ole="">
          <v:imagedata r:id="rId1" o:title=""/>
        </v:shape>
        <o:OLEObject Type="Embed" ProgID="Visio.Drawing.15" ShapeID="_x0000_i1031" DrawAspect="Content" ObjectID="_1794115384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3E5414" w:rsidRDefault="003E5414" w:rsidP="002437FC">
      <w:pPr>
        <w:spacing w:after="0" w:line="240" w:lineRule="auto"/>
      </w:pPr>
      <w:r>
        <w:separator/>
      </w:r>
    </w:p>
  </w:footnote>
  <w:footnote w:type="continuationSeparator" w:id="0">
    <w:p w:rsidR="003E5414" w:rsidRDefault="003E5414" w:rsidP="002437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4477899"/>
    <w:multiLevelType w:val="multilevel"/>
    <w:tmpl w:val="C52224A0"/>
    <w:lvl w:ilvl="0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6362DA5"/>
    <w:multiLevelType w:val="multilevel"/>
    <w:tmpl w:val="9C226D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3F1B3A60"/>
    <w:multiLevelType w:val="multilevel"/>
    <w:tmpl w:val="8F4E08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610B33B4"/>
    <w:multiLevelType w:val="multilevel"/>
    <w:tmpl w:val="5580906C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714A6CB0"/>
    <w:multiLevelType w:val="multilevel"/>
    <w:tmpl w:val="8F4E08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 w16cid:durableId="822624121">
    <w:abstractNumId w:val="1"/>
  </w:num>
  <w:num w:numId="2" w16cid:durableId="963196536">
    <w:abstractNumId w:val="0"/>
  </w:num>
  <w:num w:numId="3" w16cid:durableId="1916091345">
    <w:abstractNumId w:val="4"/>
  </w:num>
  <w:num w:numId="4" w16cid:durableId="617030993">
    <w:abstractNumId w:val="2"/>
  </w:num>
  <w:num w:numId="5" w16cid:durableId="19708928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43E6"/>
    <w:rsid w:val="001B555A"/>
    <w:rsid w:val="002437FC"/>
    <w:rsid w:val="00281CA5"/>
    <w:rsid w:val="002E43E6"/>
    <w:rsid w:val="003E26C6"/>
    <w:rsid w:val="003E5414"/>
    <w:rsid w:val="003F4E46"/>
    <w:rsid w:val="00451AD2"/>
    <w:rsid w:val="00586FC9"/>
    <w:rsid w:val="00606770"/>
    <w:rsid w:val="0062425E"/>
    <w:rsid w:val="007823DB"/>
    <w:rsid w:val="00870F64"/>
    <w:rsid w:val="008A3D01"/>
    <w:rsid w:val="008E374D"/>
    <w:rsid w:val="00907171"/>
    <w:rsid w:val="009D7AA1"/>
    <w:rsid w:val="00AD6A96"/>
    <w:rsid w:val="00BC2310"/>
    <w:rsid w:val="00BC5AC4"/>
    <w:rsid w:val="00E952A0"/>
    <w:rsid w:val="00EB1AF9"/>
    <w:rsid w:val="00FB69A2"/>
    <w:rsid w:val="00FC2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D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865377"/>
  <w15:chartTrackingRefBased/>
  <w15:docId w15:val="{E933C9FE-1B22-4BC1-99F5-E8806C88F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de-DE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7823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7823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unhideWhenUsed/>
    <w:rsid w:val="002E43E6"/>
    <w:rPr>
      <w:color w:val="0563C1" w:themeColor="hyperlink"/>
      <w:u w:val="single"/>
    </w:rPr>
  </w:style>
  <w:style w:type="character" w:styleId="NichtaufgelsteErwhnung">
    <w:name w:val="Unresolved Mention"/>
    <w:basedOn w:val="Absatz-Standardschriftart"/>
    <w:uiPriority w:val="99"/>
    <w:semiHidden/>
    <w:unhideWhenUsed/>
    <w:rsid w:val="002E43E6"/>
    <w:rPr>
      <w:color w:val="605E5C"/>
      <w:shd w:val="clear" w:color="auto" w:fill="E1DFDD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7823D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823D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fzeile">
    <w:name w:val="header"/>
    <w:basedOn w:val="Standard"/>
    <w:link w:val="KopfzeileZchn"/>
    <w:uiPriority w:val="99"/>
    <w:unhideWhenUsed/>
    <w:rsid w:val="002437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2437FC"/>
  </w:style>
  <w:style w:type="paragraph" w:styleId="Fuzeile">
    <w:name w:val="footer"/>
    <w:basedOn w:val="Standard"/>
    <w:link w:val="FuzeileZchn"/>
    <w:uiPriority w:val="99"/>
    <w:unhideWhenUsed/>
    <w:rsid w:val="002437F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2437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9369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6.vsdx"/><Relationship Id="rId1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2</Words>
  <Characters>207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iedrich Niemann</dc:creator>
  <cp:keywords/>
  <dc:description/>
  <cp:lastModifiedBy>Friedrich Niemann</cp:lastModifiedBy>
  <cp:revision>13</cp:revision>
  <dcterms:created xsi:type="dcterms:W3CDTF">2024-11-21T12:56:00Z</dcterms:created>
  <dcterms:modified xsi:type="dcterms:W3CDTF">2024-11-26T07:36:00Z</dcterms:modified>
</cp:coreProperties>
</file>